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249E" w:rsidRPr="00F52E39" w:rsidRDefault="00CF249E" w:rsidP="00CF249E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合同模板信息管理</w:t>
      </w:r>
    </w:p>
    <w:p w:rsidR="00CF249E" w:rsidRPr="00F52E39" w:rsidRDefault="00CF249E" w:rsidP="00CF249E">
      <w:pPr>
        <w:rPr>
          <w:rFonts w:ascii="华文楷体" w:eastAsia="华文楷体" w:hAnsi="华文楷体"/>
        </w:rPr>
      </w:pPr>
      <w:r>
        <w:object w:dxaOrig="10242" w:dyaOrig="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4.75pt;height:250.5pt" o:ole="">
            <v:imagedata r:id="rId7" o:title=""/>
          </v:shape>
          <o:OLEObject Type="Embed" ProgID="Visio.Drawing.11" ShapeID="_x0000_i1032" DrawAspect="Content" ObjectID="_1326021853" r:id="rId8"/>
        </w:object>
      </w:r>
    </w:p>
    <w:p w:rsidR="00CF249E" w:rsidRPr="00F52E39" w:rsidRDefault="00CF249E" w:rsidP="00CF249E">
      <w:pPr>
        <w:rPr>
          <w:rFonts w:ascii="华文楷体" w:eastAsia="华文楷体" w:hAnsi="华文楷体"/>
        </w:rPr>
      </w:pPr>
    </w:p>
    <w:p w:rsidR="00CF249E" w:rsidRPr="00F52E39" w:rsidRDefault="00CF249E" w:rsidP="00CF249E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品牌信息管理</w:t>
      </w:r>
    </w:p>
    <w:p w:rsidR="00CF249E" w:rsidRPr="00F52E39" w:rsidRDefault="00CF249E" w:rsidP="00CF249E">
      <w:pPr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/>
        </w:rPr>
        <w:object w:dxaOrig="6428" w:dyaOrig="9230">
          <v:shape id="_x0000_i1025" type="#_x0000_t75" style="width:321.75pt;height:461.25pt" o:ole="">
            <v:imagedata r:id="rId9" o:title=""/>
          </v:shape>
          <o:OLEObject Type="Embed" ProgID="Visio.Drawing.11" ShapeID="_x0000_i1025" DrawAspect="Content" ObjectID="_1326021854" r:id="rId10"/>
        </w:object>
      </w:r>
    </w:p>
    <w:p w:rsidR="00CF249E" w:rsidRPr="00F52E39" w:rsidRDefault="00CF249E" w:rsidP="00CF249E">
      <w:pPr>
        <w:rPr>
          <w:rFonts w:ascii="华文楷体" w:eastAsia="华文楷体" w:hAnsi="华文楷体"/>
        </w:rPr>
      </w:pPr>
    </w:p>
    <w:p w:rsidR="00CF249E" w:rsidRPr="00F52E39" w:rsidRDefault="00CF249E" w:rsidP="00CF249E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售后信息管理</w:t>
      </w:r>
    </w:p>
    <w:p w:rsidR="00CF249E" w:rsidRPr="00F52E39" w:rsidRDefault="00CF249E" w:rsidP="00CF249E">
      <w:pPr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/>
        </w:rPr>
        <w:object w:dxaOrig="8282" w:dyaOrig="7126">
          <v:shape id="_x0000_i1026" type="#_x0000_t75" style="width:414.75pt;height:357pt" o:ole="">
            <v:imagedata r:id="rId11" o:title=""/>
          </v:shape>
          <o:OLEObject Type="Embed" ProgID="Visio.Drawing.11" ShapeID="_x0000_i1026" DrawAspect="Content" ObjectID="_1326021855" r:id="rId12"/>
        </w:object>
      </w:r>
    </w:p>
    <w:p w:rsidR="00CF249E" w:rsidRPr="00F52E39" w:rsidRDefault="00CF249E" w:rsidP="00CF249E">
      <w:pPr>
        <w:rPr>
          <w:rFonts w:ascii="华文楷体" w:eastAsia="华文楷体" w:hAnsi="华文楷体"/>
        </w:rPr>
      </w:pPr>
    </w:p>
    <w:p w:rsidR="00CF249E" w:rsidRPr="00F52E39" w:rsidRDefault="00CF249E" w:rsidP="00CF249E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营业员信息管理</w:t>
      </w:r>
    </w:p>
    <w:p w:rsidR="00CF249E" w:rsidRPr="00F52E39" w:rsidRDefault="00CF249E" w:rsidP="00CF249E">
      <w:pPr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/>
        </w:rPr>
        <w:object w:dxaOrig="8475" w:dyaOrig="7283">
          <v:shape id="_x0000_i1027" type="#_x0000_t75" style="width:415.5pt;height:356.25pt" o:ole="">
            <v:imagedata r:id="rId13" o:title=""/>
          </v:shape>
          <o:OLEObject Type="Embed" ProgID="Visio.Drawing.11" ShapeID="_x0000_i1027" DrawAspect="Content" ObjectID="_1326021856" r:id="rId14"/>
        </w:object>
      </w:r>
    </w:p>
    <w:p w:rsidR="00CF249E" w:rsidRPr="00F52E39" w:rsidRDefault="00CF249E" w:rsidP="00CF249E">
      <w:pPr>
        <w:rPr>
          <w:rFonts w:ascii="华文楷体" w:eastAsia="华文楷体" w:hAnsi="华文楷体"/>
        </w:rPr>
      </w:pPr>
    </w:p>
    <w:p w:rsidR="00CF249E" w:rsidRPr="00F52E39" w:rsidRDefault="00CF249E" w:rsidP="00CF249E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资源信息管理</w:t>
      </w:r>
    </w:p>
    <w:p w:rsidR="00CF249E" w:rsidRPr="00F52E39" w:rsidRDefault="00CF249E" w:rsidP="00CF249E">
      <w:pPr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/>
        </w:rPr>
        <w:object w:dxaOrig="9000" w:dyaOrig="10584">
          <v:shape id="_x0000_i1028" type="#_x0000_t75" style="width:415.5pt;height:488.25pt" o:ole="">
            <v:imagedata r:id="rId15" o:title=""/>
          </v:shape>
          <o:OLEObject Type="Embed" ProgID="Visio.Drawing.11" ShapeID="_x0000_i1028" DrawAspect="Content" ObjectID="_1326021857" r:id="rId16"/>
        </w:object>
      </w:r>
    </w:p>
    <w:p w:rsidR="00CF249E" w:rsidRPr="00F52E39" w:rsidRDefault="00CF249E" w:rsidP="00CF249E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用户信息管理</w:t>
      </w:r>
    </w:p>
    <w:p w:rsidR="00CF249E" w:rsidRPr="00F52E39" w:rsidRDefault="00CF249E" w:rsidP="00CF249E">
      <w:pPr>
        <w:rPr>
          <w:rFonts w:ascii="华文楷体" w:eastAsia="华文楷体" w:hAnsi="华文楷体"/>
        </w:rPr>
      </w:pPr>
      <w:r>
        <w:object w:dxaOrig="10208" w:dyaOrig="9487">
          <v:shape id="_x0000_i1029" type="#_x0000_t75" style="width:415.5pt;height:386.25pt" o:ole="">
            <v:imagedata r:id="rId17" o:title=""/>
          </v:shape>
          <o:OLEObject Type="Embed" ProgID="Visio.Drawing.11" ShapeID="_x0000_i1029" DrawAspect="Content" ObjectID="_1326021858" r:id="rId18"/>
        </w:object>
      </w:r>
    </w:p>
    <w:p w:rsidR="00CF249E" w:rsidRPr="00F52E39" w:rsidRDefault="00CF249E" w:rsidP="00CF249E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lastRenderedPageBreak/>
        <w:t>消息信息管理</w:t>
      </w:r>
    </w:p>
    <w:p w:rsidR="00CF249E" w:rsidRDefault="00CF249E" w:rsidP="00CF249E">
      <w:r>
        <w:object w:dxaOrig="7147" w:dyaOrig="3182">
          <v:shape id="_x0000_i1030" type="#_x0000_t75" style="width:357pt;height:159pt" o:ole="">
            <v:imagedata r:id="rId19" o:title=""/>
          </v:shape>
          <o:OLEObject Type="Embed" ProgID="Visio.Drawing.11" ShapeID="_x0000_i1030" DrawAspect="Content" ObjectID="_1326021859" r:id="rId20"/>
        </w:object>
      </w:r>
    </w:p>
    <w:p w:rsidR="00CF249E" w:rsidRPr="00F52E39" w:rsidRDefault="00CF249E" w:rsidP="00CF249E">
      <w:pPr>
        <w:rPr>
          <w:rFonts w:ascii="华文楷体" w:eastAsia="华文楷体" w:hAnsi="华文楷体"/>
        </w:rPr>
      </w:pPr>
    </w:p>
    <w:p w:rsidR="00CF249E" w:rsidRPr="00F52E39" w:rsidRDefault="00CF249E" w:rsidP="00CF249E">
      <w:pPr>
        <w:pStyle w:val="1"/>
        <w:rPr>
          <w:rFonts w:ascii="华文楷体" w:eastAsia="华文楷体" w:hAnsi="华文楷体"/>
        </w:rPr>
      </w:pPr>
      <w:r w:rsidRPr="00F52E39">
        <w:rPr>
          <w:rFonts w:ascii="华文楷体" w:eastAsia="华文楷体" w:hAnsi="华文楷体" w:hint="eastAsia"/>
        </w:rPr>
        <w:t>日志信息管理</w:t>
      </w:r>
    </w:p>
    <w:p w:rsidR="00CF249E" w:rsidRDefault="00CF249E" w:rsidP="00CF249E">
      <w:r>
        <w:object w:dxaOrig="3877" w:dyaOrig="2898">
          <v:shape id="_x0000_i1031" type="#_x0000_t75" style="width:194.25pt;height:144.75pt" o:ole="">
            <v:imagedata r:id="rId21" o:title=""/>
          </v:shape>
          <o:OLEObject Type="Embed" ProgID="Visio.Drawing.11" ShapeID="_x0000_i1031" DrawAspect="Content" ObjectID="_1326021860" r:id="rId22"/>
        </w:object>
      </w:r>
    </w:p>
    <w:p w:rsidR="00CF249E" w:rsidRDefault="00CF249E" w:rsidP="00CF249E"/>
    <w:p w:rsidR="00CF249E" w:rsidRDefault="00CF249E" w:rsidP="00CF249E"/>
    <w:p w:rsidR="00CF249E" w:rsidRPr="00F52E39" w:rsidRDefault="00CF249E" w:rsidP="00CF249E">
      <w:pPr>
        <w:rPr>
          <w:rFonts w:ascii="华文楷体" w:eastAsia="华文楷体" w:hAnsi="华文楷体"/>
        </w:rPr>
      </w:pPr>
    </w:p>
    <w:p w:rsidR="00CD2B20" w:rsidRDefault="00CD2B20"/>
    <w:sectPr w:rsidR="00CD2B20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30888" w:rsidRDefault="00930888" w:rsidP="00CF249E">
      <w:r>
        <w:separator/>
      </w:r>
    </w:p>
  </w:endnote>
  <w:endnote w:type="continuationSeparator" w:id="0">
    <w:p w:rsidR="00930888" w:rsidRDefault="00930888" w:rsidP="00CF249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30888" w:rsidRDefault="00930888" w:rsidP="00CF249E">
      <w:r>
        <w:separator/>
      </w:r>
    </w:p>
  </w:footnote>
  <w:footnote w:type="continuationSeparator" w:id="0">
    <w:p w:rsidR="00930888" w:rsidRDefault="00930888" w:rsidP="00CF249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F249E"/>
    <w:rsid w:val="001E3B5A"/>
    <w:rsid w:val="00930888"/>
    <w:rsid w:val="00CD2B20"/>
    <w:rsid w:val="00CF249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249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F249E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CF249E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CF249E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CF249E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CF249E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F249E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F249E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F249E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F249E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F24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F249E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F24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F249E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F249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CF24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CF249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CF249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CF249E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F249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F249E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F249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F249E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CF249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CF249E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</Pages>
  <Words>44</Words>
  <Characters>257</Characters>
  <Application>Microsoft Office Word</Application>
  <DocSecurity>0</DocSecurity>
  <Lines>2</Lines>
  <Paragraphs>1</Paragraphs>
  <ScaleCrop>false</ScaleCrop>
  <Company/>
  <LinksUpToDate>false</LinksUpToDate>
  <CharactersWithSpaces>3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3</cp:revision>
  <dcterms:created xsi:type="dcterms:W3CDTF">2010-01-26T05:55:00Z</dcterms:created>
  <dcterms:modified xsi:type="dcterms:W3CDTF">2010-01-26T06:37:00Z</dcterms:modified>
</cp:coreProperties>
</file>